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D22FB" w:rsidRDefault="00A756FD">
      <w:r>
        <w:object w:dxaOrig="1201" w:dyaOrig="2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0.2pt;height:14.5pt" o:ole="">
            <v:imagedata r:id="rId4" o:title=""/>
          </v:shape>
          <o:OLEObject Type="Embed" ProgID="Visio.Drawing.15" ShapeID="_x0000_i1025" DrawAspect="Content" ObjectID="_1605344156" r:id="rId5"/>
        </w:object>
      </w:r>
      <w:bookmarkStart w:id="0" w:name="_GoBack"/>
      <w:bookmarkEnd w:id="0"/>
    </w:p>
    <w:sectPr w:rsidR="00AD22FB">
      <w:pgSz w:w="11906" w:h="16838"/>
      <w:pgMar w:top="1417" w:right="1417" w:bottom="1134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756FD"/>
    <w:rsid w:val="00A756FD"/>
    <w:rsid w:val="00AD22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C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  <w15:chartTrackingRefBased/>
  <w15:docId w15:val="{410EB253-EF59-4C72-AF14-4F896C2EF59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de-CH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rd">
    <w:name w:val="Normal"/>
    <w:qFormat/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-Zeichnu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homas Buchberger</dc:creator>
  <cp:keywords/>
  <dc:description/>
  <cp:lastModifiedBy>Thomas Buchberger</cp:lastModifiedBy>
  <cp:revision>1</cp:revision>
  <dcterms:created xsi:type="dcterms:W3CDTF">2018-12-03T11:09:00Z</dcterms:created>
  <dcterms:modified xsi:type="dcterms:W3CDTF">2018-12-03T11:09:00Z</dcterms:modified>
</cp:coreProperties>
</file>